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06551" w:rsidRDefault="00412B70">
      <w:r>
        <w:object w:dxaOrig="25051" w:dyaOrig="25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420.3pt" o:ole="">
            <v:imagedata r:id="rId4" o:title=""/>
          </v:shape>
          <o:OLEObject Type="Embed" ProgID="Visio.Drawing.15" ShapeID="_x0000_i1025" DrawAspect="Content" ObjectID="_1552919770" r:id="rId5"/>
        </w:object>
      </w:r>
      <w:bookmarkEnd w:id="0"/>
    </w:p>
    <w:sectPr w:rsidR="005065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991"/>
    <w:rsid w:val="00127991"/>
    <w:rsid w:val="00412B70"/>
    <w:rsid w:val="00506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293F4325-6A80-4CCA-A7F2-D5793435F4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</dc:creator>
  <cp:keywords/>
  <dc:description/>
  <cp:lastModifiedBy>李凯</cp:lastModifiedBy>
  <cp:revision>2</cp:revision>
  <dcterms:created xsi:type="dcterms:W3CDTF">2017-04-05T09:49:00Z</dcterms:created>
  <dcterms:modified xsi:type="dcterms:W3CDTF">2017-04-05T09:50:00Z</dcterms:modified>
</cp:coreProperties>
</file>